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37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5456652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941195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78952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50954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509321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656832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87910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82007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5227258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795223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628336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97407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680" y="0"/>
            <a:ext cx="5012574" cy="6808747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 flipH="1" flipV="1">
            <a:off x="1637387" y="4089862"/>
            <a:ext cx="507457" cy="17456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2143422" y="4256116"/>
            <a:ext cx="1425" cy="475904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2143422" y="3947679"/>
            <a:ext cx="346879" cy="32298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336800" y="4872298"/>
            <a:ext cx="513080" cy="21509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2336800" y="5087390"/>
            <a:ext cx="0" cy="42758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 flipV="1">
            <a:off x="2017981" y="4872298"/>
            <a:ext cx="318822" cy="21509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2397760" y="1905000"/>
            <a:ext cx="15240" cy="65532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1898735" y="2376643"/>
            <a:ext cx="499025" cy="1905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2017981" y="2560320"/>
            <a:ext cx="379779" cy="31526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1346200" y="4177145"/>
            <a:ext cx="439195" cy="17079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 flipV="1">
            <a:off x="1337733" y="3640667"/>
            <a:ext cx="5591" cy="5364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>
            <a:off x="911585" y="4163676"/>
            <a:ext cx="453996" cy="27893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2"/>
          <p:cNvSpPr>
            <a:spLocks noChangeArrowheads="1"/>
          </p:cNvSpPr>
          <p:nvPr/>
        </p:nvSpPr>
        <p:spPr bwMode="auto">
          <a:xfrm flipV="1">
            <a:off x="6312107" y="203199"/>
            <a:ext cx="122846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924668"/>
              </p:ext>
            </p:extLst>
          </p:nvPr>
        </p:nvGraphicFramePr>
        <p:xfrm>
          <a:off x="6331332" y="114300"/>
          <a:ext cx="5378893" cy="650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5305358" imgH="6419884" progId="Visio.Drawing.15">
                  <p:embed/>
                </p:oleObj>
              </mc:Choice>
              <mc:Fallback>
                <p:oleObj name="Visio" r:id="rId4" imgW="5305358" imgH="64198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1332" y="114300"/>
                        <a:ext cx="5378893" cy="6508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75370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7800" y="228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432405"/>
              </p:ext>
            </p:extLst>
          </p:nvPr>
        </p:nvGraphicFramePr>
        <p:xfrm>
          <a:off x="177800" y="228600"/>
          <a:ext cx="5248275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5248380" imgH="6324668" progId="Visio.Drawing.15">
                  <p:embed/>
                </p:oleObj>
              </mc:Choice>
              <mc:Fallback>
                <p:oleObj name="Visio" r:id="rId3" imgW="5248380" imgH="63246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228600"/>
                        <a:ext cx="5248275" cy="632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47395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486425"/>
              </p:ext>
            </p:extLst>
          </p:nvPr>
        </p:nvGraphicFramePr>
        <p:xfrm>
          <a:off x="7505246" y="0"/>
          <a:ext cx="28166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5" imgW="2847965" imgH="6934234" progId="Visio.Drawing.15">
                  <p:embed/>
                </p:oleObj>
              </mc:Choice>
              <mc:Fallback>
                <p:oleObj name="Visio" r:id="rId5" imgW="2847965" imgH="693423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5246" y="0"/>
                        <a:ext cx="2816679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4000500" y="1712422"/>
            <a:ext cx="255616" cy="45165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000500" y="1356360"/>
            <a:ext cx="30480" cy="8229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000500" y="2164080"/>
            <a:ext cx="696191" cy="10529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1365366" y="1645920"/>
            <a:ext cx="274321" cy="4343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1365366" y="1356360"/>
            <a:ext cx="0" cy="7391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365366" y="2080260"/>
            <a:ext cx="587259" cy="9906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52480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739485"/>
              </p:ext>
            </p:extLst>
          </p:nvPr>
        </p:nvGraphicFramePr>
        <p:xfrm>
          <a:off x="6400331" y="825500"/>
          <a:ext cx="4585169" cy="517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4343477" imgH="4905307" progId="Visio.Drawing.15">
                  <p:embed/>
                </p:oleObj>
              </mc:Choice>
              <mc:Fallback>
                <p:oleObj name="Visio" r:id="rId3" imgW="4343477" imgH="49053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331" y="825500"/>
                        <a:ext cx="4585169" cy="5178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659437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52450" y="660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949693"/>
              </p:ext>
            </p:extLst>
          </p:nvPr>
        </p:nvGraphicFramePr>
        <p:xfrm>
          <a:off x="552450" y="660400"/>
          <a:ext cx="4629150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5" imgW="4629284" imgH="5343423" progId="Visio.Drawing.15">
                  <p:embed/>
                </p:oleObj>
              </mc:Choice>
              <mc:Fallback>
                <p:oleObj name="Visio" r:id="rId5" imgW="4629284" imgH="534342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660400"/>
                        <a:ext cx="4629150" cy="534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8831580" y="2133600"/>
            <a:ext cx="15240" cy="18211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7040880" y="2133600"/>
            <a:ext cx="1790700" cy="6781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7749540" y="1546860"/>
            <a:ext cx="1082040" cy="58674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8846820" y="5725795"/>
            <a:ext cx="0" cy="74358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8244840" y="5725795"/>
            <a:ext cx="601980" cy="27813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8359140" y="5461349"/>
            <a:ext cx="487680" cy="264446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0576560" y="3215640"/>
            <a:ext cx="15240" cy="7391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V="1">
            <a:off x="10576560" y="3764280"/>
            <a:ext cx="708660" cy="1905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 flipV="1">
            <a:off x="10119360" y="3535680"/>
            <a:ext cx="457200" cy="41910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29675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17600" y="1066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123567"/>
              </p:ext>
            </p:extLst>
          </p:nvPr>
        </p:nvGraphicFramePr>
        <p:xfrm>
          <a:off x="952500" y="609600"/>
          <a:ext cx="3111500" cy="553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2362123" imgH="4200525" progId="Visio.Drawing.15">
                  <p:embed/>
                </p:oleObj>
              </mc:Choice>
              <mc:Fallback>
                <p:oleObj name="Visio" r:id="rId3" imgW="2362123" imgH="42005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609600"/>
                        <a:ext cx="3111500" cy="5532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549900" y="1730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389282"/>
              </p:ext>
            </p:extLst>
          </p:nvPr>
        </p:nvGraphicFramePr>
        <p:xfrm>
          <a:off x="5301206" y="1603375"/>
          <a:ext cx="590758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5" imgW="4553007" imgH="2390809" progId="Visio.Drawing.15">
                  <p:embed/>
                </p:oleObj>
              </mc:Choice>
              <mc:Fallback>
                <p:oleObj name="Visio" r:id="rId5" imgW="4553007" imgH="23908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1206" y="1603375"/>
                        <a:ext cx="5907587" cy="309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H="1">
            <a:off x="2613660" y="1424940"/>
            <a:ext cx="7620" cy="99822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2049780" y="960120"/>
            <a:ext cx="571500" cy="46482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1470660" y="1424940"/>
            <a:ext cx="1143000" cy="4419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9212580" y="3368040"/>
            <a:ext cx="1577340" cy="304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10789920" y="2164080"/>
            <a:ext cx="0" cy="12344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5631180" y="3268980"/>
            <a:ext cx="899160" cy="1295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6400800" y="2164080"/>
            <a:ext cx="137160" cy="111252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9342120" y="4291012"/>
            <a:ext cx="655320" cy="9441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9914755" y="3566160"/>
            <a:ext cx="90306" cy="7324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0639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700911"/>
              </p:ext>
            </p:extLst>
          </p:nvPr>
        </p:nvGraphicFramePr>
        <p:xfrm>
          <a:off x="254000" y="1295400"/>
          <a:ext cx="5724525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6458084" imgH="4191034" progId="Visio.Drawing.15">
                  <p:embed/>
                </p:oleObj>
              </mc:Choice>
              <mc:Fallback>
                <p:oleObj name="Visio" r:id="rId3" imgW="6458084" imgH="41910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1295400"/>
                        <a:ext cx="5724525" cy="3724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598531"/>
              </p:ext>
            </p:extLst>
          </p:nvPr>
        </p:nvGraphicFramePr>
        <p:xfrm>
          <a:off x="6433674" y="1760537"/>
          <a:ext cx="5446811" cy="300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5" imgW="4143442" imgH="2286102" progId="Visio.Drawing.15">
                  <p:embed/>
                </p:oleObj>
              </mc:Choice>
              <mc:Fallback>
                <p:oleObj name="Visio" r:id="rId5" imgW="4143442" imgH="228610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3674" y="1760537"/>
                        <a:ext cx="5446811" cy="3005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9537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9700" y="0"/>
            <a:ext cx="9818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214950"/>
              </p:ext>
            </p:extLst>
          </p:nvPr>
        </p:nvGraphicFramePr>
        <p:xfrm>
          <a:off x="139701" y="2"/>
          <a:ext cx="4815322" cy="664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6553353" imgH="9029598" progId="Visio.Drawing.15">
                  <p:embed/>
                </p:oleObj>
              </mc:Choice>
              <mc:Fallback>
                <p:oleObj name="Visio" r:id="rId3" imgW="6553353" imgH="90295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1" y="2"/>
                        <a:ext cx="4815322" cy="6642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7500" y="596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380763"/>
              </p:ext>
            </p:extLst>
          </p:nvPr>
        </p:nvGraphicFramePr>
        <p:xfrm>
          <a:off x="5397500" y="596900"/>
          <a:ext cx="5734050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5" imgW="6781774" imgH="5981564" progId="Visio.Drawing.15">
                  <p:embed/>
                </p:oleObj>
              </mc:Choice>
              <mc:Fallback>
                <p:oleObj name="Visio" r:id="rId5" imgW="6781774" imgH="598156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596900"/>
                        <a:ext cx="5734050" cy="5057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950688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</TotalTime>
  <Words>0</Words>
  <Application>Microsoft Office PowerPoint</Application>
  <PresentationFormat>Widescreen</PresentationFormat>
  <Paragraphs>0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alibri</vt:lpstr>
      <vt:lpstr>Calibri Ligh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Canterbur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m Hadler</dc:creator>
  <cp:lastModifiedBy>Tim Hadler</cp:lastModifiedBy>
  <cp:revision>7</cp:revision>
  <dcterms:created xsi:type="dcterms:W3CDTF">2020-10-12T02:26:12Z</dcterms:created>
  <dcterms:modified xsi:type="dcterms:W3CDTF">2020-10-12T23:02:43Z</dcterms:modified>
</cp:coreProperties>
</file>